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43A3BA" w14:textId="77777777"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  </w:t>
      </w:r>
      <w:bookmarkStart w:id="0" w:name="_GoBack"/>
      <w:bookmarkEnd w:id="0"/>
    </w:p>
    <w:p w14:paraId="0E64F298" w14:textId="2CA81615" w:rsidR="00F1032B" w:rsidRDefault="00FB6C36" w:rsidP="00F1032B">
      <w:pPr>
        <w:ind w:left="97"/>
        <w:rPr>
          <w:rFonts w:ascii="Times New Roman" w:hAnsi="Times New Roman" w:cs="Times New Roman"/>
          <w:sz w:val="20"/>
          <w:szCs w:val="20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</w:t>
      </w:r>
      <w:bookmarkStart w:id="1" w:name="OLE_LINK13"/>
      <w:bookmarkStart w:id="2" w:name="OLE_LINK14"/>
      <w:bookmarkStart w:id="3" w:name="OLE_LINK24"/>
      <w:bookmarkStart w:id="4" w:name="OLE_LINK25"/>
      <w:bookmarkStart w:id="5" w:name="OLE_LINK26"/>
      <w:bookmarkStart w:id="6" w:name="OLE_LINK27"/>
    </w:p>
    <w:bookmarkEnd w:id="1"/>
    <w:bookmarkEnd w:id="2"/>
    <w:bookmarkEnd w:id="3"/>
    <w:bookmarkEnd w:id="4"/>
    <w:bookmarkEnd w:id="5"/>
    <w:bookmarkEnd w:id="6"/>
    <w:p w14:paraId="7CED0264" w14:textId="78CC7188" w:rsidR="00FA1735" w:rsidRPr="00D724E5" w:rsidRDefault="00FB6C36" w:rsidP="00417967">
      <w:pPr>
        <w:pStyle w:val="Balk1"/>
        <w:rPr>
          <w:sz w:val="20"/>
          <w:szCs w:val="20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</w:t>
      </w:r>
      <w:r w:rsidRPr="00D724E5">
        <w:rPr>
          <w:rFonts w:ascii="Tahoma" w:hAnsi="Tahoma" w:cs="Tahoma"/>
          <w:sz w:val="20"/>
          <w:szCs w:val="20"/>
        </w:rPr>
        <w:t xml:space="preserve">                                                   </w:t>
      </w:r>
    </w:p>
    <w:tbl>
      <w:tblPr>
        <w:tblW w:w="9118" w:type="dxa"/>
        <w:jc w:val="center"/>
        <w:tblCellMar>
          <w:top w:w="29" w:type="dxa"/>
          <w:left w:w="31" w:type="dxa"/>
          <w:right w:w="115" w:type="dxa"/>
        </w:tblCellMar>
        <w:tblLook w:val="04A0" w:firstRow="1" w:lastRow="0" w:firstColumn="1" w:lastColumn="0" w:noHBand="0" w:noVBand="1"/>
      </w:tblPr>
      <w:tblGrid>
        <w:gridCol w:w="5613"/>
        <w:gridCol w:w="3505"/>
      </w:tblGrid>
      <w:tr w:rsidR="005C3864" w:rsidRPr="005C3864" w14:paraId="546F17F2" w14:textId="77777777" w:rsidTr="00F1032B">
        <w:trPr>
          <w:trHeight w:val="292"/>
          <w:jc w:val="center"/>
        </w:trPr>
        <w:tc>
          <w:tcPr>
            <w:tcW w:w="9118" w:type="dxa"/>
            <w:gridSpan w:val="2"/>
            <w:tcBorders>
              <w:top w:val="single" w:sz="8" w:space="0" w:color="938953"/>
              <w:left w:val="single" w:sz="8" w:space="0" w:color="938953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070E8E20" w14:textId="6157716B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7" w:name="OLE_LINK2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GÜZ YARIYILI </w:t>
            </w:r>
            <w:proofErr w:type="gramStart"/>
            <w:r w:rsidRPr="00F1032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……..</w:t>
            </w:r>
            <w:proofErr w:type="gramEnd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- </w:t>
            </w:r>
            <w:proofErr w:type="gramStart"/>
            <w:r w:rsidRPr="00F1032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……</w:t>
            </w:r>
            <w:bookmarkEnd w:id="7"/>
            <w:proofErr w:type="gramEnd"/>
          </w:p>
        </w:tc>
      </w:tr>
      <w:tr w:rsidR="005C3864" w:rsidRPr="005C3864" w14:paraId="5CA1F6F2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4F69334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Güz Yarıyılı açılacak derslerinin, ders programının ve kontenjanlarının Öğrenci İşleri Daire Başkanlığına Gönderilmesi Son Günü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5E96DCD0" w14:textId="636AA66F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69E3999D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C8B8485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ers bilgi Paketinin Güncellenmesinin son günü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1F67BDA8" w14:textId="0D7FD136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5E49D6BC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B891618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erse Yazılma İşlemleri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35216C70" w14:textId="7B89B2C5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49BC7726" w14:textId="77777777" w:rsidTr="00F1032B">
        <w:trPr>
          <w:trHeight w:val="26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1BFC02A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aşarı Değerlendirme Kriterlerinin öğretim elemanı tarafından öğrenci bilgi yönetim sistemine tanımlanması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443BEB3E" w14:textId="6C9C2B92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158C635E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E33CD89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Güz Yarıyılı Derslerin Başlangıcı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  <w:vAlign w:val="center"/>
          </w:tcPr>
          <w:p w14:paraId="0460EDB8" w14:textId="3E40718E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07121328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5CCD77A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kle-Sil İşlemleri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5E73445A" w14:textId="4951359E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27F57F99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5B758C91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anışman Onayları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479E88DE" w14:textId="4B82D0DB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74A4B162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02CC6FC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Öğrencilerin kayıtlı oldukları derslerden çekilmelerinde son gün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20DA6014" w14:textId="74932EF5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4F918C30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D35FFCC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urumları, Haklı ve Geçerli Nedenler Yönergesine uyan öğrencilerin Mazeretli ders kayıtlanma müracaatları son günü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4BA33769" w14:textId="4D7D5F32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19E9E38C" w14:textId="77777777" w:rsidTr="00F1032B"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DBBED7F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Seminer ve final sınav programlarının enstitüye bildirimi son günü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4D92F5BB" w14:textId="5DB9D41C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1492E6F9" w14:textId="77777777" w:rsidTr="00F1032B">
        <w:trPr>
          <w:trHeight w:val="356"/>
          <w:jc w:val="center"/>
        </w:trPr>
        <w:tc>
          <w:tcPr>
            <w:tcW w:w="5613" w:type="dxa"/>
            <w:tcBorders>
              <w:top w:val="single" w:sz="8" w:space="0" w:color="938953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CCB38D1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Güz yarıyılı Derslerin Bitişi</w:t>
            </w:r>
          </w:p>
        </w:tc>
        <w:tc>
          <w:tcPr>
            <w:tcW w:w="3505" w:type="dxa"/>
            <w:tcBorders>
              <w:top w:val="single" w:sz="8" w:space="0" w:color="938953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  <w:vAlign w:val="center"/>
          </w:tcPr>
          <w:p w14:paraId="5B4F844A" w14:textId="3D0B12EF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1328A14D" w14:textId="77777777" w:rsidTr="00F1032B">
        <w:tblPrEx>
          <w:tblCellMar>
            <w:top w:w="0" w:type="dxa"/>
            <w:left w:w="108" w:type="dxa"/>
            <w:right w:w="108" w:type="dxa"/>
          </w:tblCellMar>
        </w:tblPrEx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2B39AFF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Final sınavları başlangıcı ve bitişi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1F4E1FDA" w14:textId="6CE22FB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348D32F2" w14:textId="77777777" w:rsidTr="00F1032B">
        <w:tblPrEx>
          <w:tblCellMar>
            <w:top w:w="0" w:type="dxa"/>
            <w:left w:w="108" w:type="dxa"/>
            <w:right w:w="108" w:type="dxa"/>
          </w:tblCellMar>
        </w:tblPrEx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8C0B5CE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Final sınavlarının sisteme girişinin son günü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340B6778" w14:textId="3C4D77F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351AD145" w14:textId="77777777" w:rsidTr="00F1032B">
        <w:tblPrEx>
          <w:tblCellMar>
            <w:top w:w="0" w:type="dxa"/>
            <w:left w:w="108" w:type="dxa"/>
            <w:right w:w="108" w:type="dxa"/>
          </w:tblCellMar>
        </w:tblPrEx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7E84B47" w14:textId="05EA0DA6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8" w:name="OLE_LINK7"/>
            <w:bookmarkStart w:id="9" w:name="OLE_LINK8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önem Projesi / Tezlerin Enstitüye Teslimi için Son Gün</w:t>
            </w:r>
            <w:bookmarkEnd w:id="8"/>
            <w:bookmarkEnd w:id="9"/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159CA2B6" w14:textId="03001B92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750C6748" w14:textId="77777777" w:rsidTr="00F1032B">
        <w:tblPrEx>
          <w:tblCellMar>
            <w:top w:w="0" w:type="dxa"/>
            <w:left w:w="108" w:type="dxa"/>
            <w:right w:w="108" w:type="dxa"/>
          </w:tblCellMar>
        </w:tblPrEx>
        <w:trPr>
          <w:trHeight w:val="254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0DB23E6" w14:textId="77777777" w:rsidR="005C3864" w:rsidRPr="005C3864" w:rsidRDefault="005C3864" w:rsidP="005C3864">
            <w:pPr>
              <w:ind w:left="2020" w:right="177" w:hanging="202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sınavları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51FD149B" w14:textId="362E658A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5C3864" w:rsidRPr="005C3864" w14:paraId="4DD1ED60" w14:textId="77777777" w:rsidTr="00F1032B">
        <w:tblPrEx>
          <w:tblCellMar>
            <w:top w:w="0" w:type="dxa"/>
            <w:left w:w="108" w:type="dxa"/>
            <w:right w:w="108" w:type="dxa"/>
          </w:tblCellMar>
        </w:tblPrEx>
        <w:trPr>
          <w:trHeight w:val="132"/>
          <w:jc w:val="center"/>
        </w:trPr>
        <w:tc>
          <w:tcPr>
            <w:tcW w:w="5613" w:type="dxa"/>
            <w:tcBorders>
              <w:top w:val="single" w:sz="8" w:space="0" w:color="000000"/>
              <w:left w:val="single" w:sz="8" w:space="0" w:color="938953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7E3215A" w14:textId="77777777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iplomaların öğrencilere teslim tarihinin başlangıcı</w:t>
            </w:r>
          </w:p>
        </w:tc>
        <w:tc>
          <w:tcPr>
            <w:tcW w:w="35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938953"/>
            </w:tcBorders>
            <w:shd w:val="clear" w:color="auto" w:fill="auto"/>
          </w:tcPr>
          <w:p w14:paraId="5F835E9F" w14:textId="2CFA2D23" w:rsidR="005C3864" w:rsidRPr="005C3864" w:rsidRDefault="005C3864" w:rsidP="005C3864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</w:tbl>
    <w:p w14:paraId="3268E427" w14:textId="5FCE62E6" w:rsidR="00FB6C36" w:rsidRDefault="00FB6C36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0BB50ACB" w14:textId="0EC30189" w:rsidR="00F1032B" w:rsidRDefault="00F1032B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6A1E9EC3" w14:textId="33BD8F4F" w:rsidR="00F1032B" w:rsidRDefault="00F1032B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0A2F95D4" w14:textId="5E93AE78" w:rsidR="00F1032B" w:rsidRDefault="00F1032B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6299243B" w14:textId="77777777" w:rsidR="00F1032B" w:rsidRPr="00246966" w:rsidRDefault="00F1032B" w:rsidP="009557E1">
      <w:pPr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7D057AD7" w14:textId="77777777" w:rsidR="00FB6C36" w:rsidRPr="00246966" w:rsidRDefault="00FB6C36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W w:w="89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606"/>
        <w:gridCol w:w="2329"/>
      </w:tblGrid>
      <w:tr w:rsidR="00F1032B" w:rsidRPr="005C3864" w14:paraId="3A8EF647" w14:textId="77777777" w:rsidTr="00F1032B">
        <w:trPr>
          <w:trHeight w:val="451"/>
          <w:jc w:val="center"/>
        </w:trPr>
        <w:tc>
          <w:tcPr>
            <w:tcW w:w="8935" w:type="dxa"/>
            <w:gridSpan w:val="2"/>
            <w:shd w:val="clear" w:color="auto" w:fill="auto"/>
          </w:tcPr>
          <w:p w14:paraId="620024C1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lastRenderedPageBreak/>
              <w:t>BAHAR</w:t>
            </w: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YARIYILI </w:t>
            </w:r>
            <w:proofErr w:type="gramStart"/>
            <w:r w:rsidRPr="00F1032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……..</w:t>
            </w:r>
            <w:proofErr w:type="gramEnd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- </w:t>
            </w:r>
            <w:proofErr w:type="gramStart"/>
            <w:r w:rsidRPr="00F1032B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……</w:t>
            </w:r>
            <w:proofErr w:type="gramEnd"/>
          </w:p>
        </w:tc>
      </w:tr>
      <w:tr w:rsidR="00F1032B" w:rsidRPr="005C3864" w14:paraId="08088A04" w14:textId="77777777" w:rsidTr="00F1032B">
        <w:trPr>
          <w:trHeight w:val="290"/>
          <w:jc w:val="center"/>
        </w:trPr>
        <w:tc>
          <w:tcPr>
            <w:tcW w:w="6606" w:type="dxa"/>
            <w:shd w:val="clear" w:color="auto" w:fill="auto"/>
          </w:tcPr>
          <w:p w14:paraId="198AC66E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Bahar yarıyılı ders programlarının </w:t>
            </w:r>
            <w:proofErr w:type="spellStart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OİDB’ye</w:t>
            </w:r>
            <w:proofErr w:type="spellEnd"/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gönderilmesi son günü</w:t>
            </w:r>
          </w:p>
        </w:tc>
        <w:tc>
          <w:tcPr>
            <w:tcW w:w="2329" w:type="dxa"/>
            <w:shd w:val="clear" w:color="auto" w:fill="auto"/>
          </w:tcPr>
          <w:p w14:paraId="7BEB2C1F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39D11F3E" w14:textId="77777777" w:rsidTr="00F1032B">
        <w:trPr>
          <w:trHeight w:val="440"/>
          <w:jc w:val="center"/>
        </w:trPr>
        <w:tc>
          <w:tcPr>
            <w:tcW w:w="6606" w:type="dxa"/>
            <w:shd w:val="clear" w:color="auto" w:fill="auto"/>
          </w:tcPr>
          <w:p w14:paraId="4AA36C88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aşarı Değerlendirme Kriterlerinin öğretim elemanı tarafında öğrenci bilgi yönetim sistemine tanımlanması</w:t>
            </w:r>
          </w:p>
        </w:tc>
        <w:tc>
          <w:tcPr>
            <w:tcW w:w="2329" w:type="dxa"/>
            <w:shd w:val="clear" w:color="auto" w:fill="auto"/>
          </w:tcPr>
          <w:p w14:paraId="7A877645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31627C3A" w14:textId="77777777" w:rsidTr="00F1032B">
        <w:trPr>
          <w:trHeight w:val="356"/>
          <w:jc w:val="center"/>
        </w:trPr>
        <w:tc>
          <w:tcPr>
            <w:tcW w:w="6606" w:type="dxa"/>
            <w:shd w:val="clear" w:color="auto" w:fill="auto"/>
          </w:tcPr>
          <w:p w14:paraId="26A84FD6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erse Yazılma İşlemleri</w:t>
            </w:r>
          </w:p>
        </w:tc>
        <w:tc>
          <w:tcPr>
            <w:tcW w:w="2329" w:type="dxa"/>
            <w:shd w:val="clear" w:color="auto" w:fill="auto"/>
          </w:tcPr>
          <w:p w14:paraId="220B9511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63F3E17A" w14:textId="77777777" w:rsidTr="00F1032B">
        <w:trPr>
          <w:trHeight w:val="313"/>
          <w:jc w:val="center"/>
        </w:trPr>
        <w:tc>
          <w:tcPr>
            <w:tcW w:w="6606" w:type="dxa"/>
            <w:shd w:val="clear" w:color="auto" w:fill="auto"/>
          </w:tcPr>
          <w:p w14:paraId="2A4488C0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ahar yarıyılı Derslerin Başlangıcı</w:t>
            </w:r>
          </w:p>
        </w:tc>
        <w:tc>
          <w:tcPr>
            <w:tcW w:w="2329" w:type="dxa"/>
            <w:shd w:val="clear" w:color="auto" w:fill="auto"/>
          </w:tcPr>
          <w:p w14:paraId="223EF2C3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258D6165" w14:textId="77777777" w:rsidTr="00F1032B">
        <w:trPr>
          <w:trHeight w:val="313"/>
          <w:jc w:val="center"/>
        </w:trPr>
        <w:tc>
          <w:tcPr>
            <w:tcW w:w="6606" w:type="dxa"/>
            <w:shd w:val="clear" w:color="auto" w:fill="auto"/>
          </w:tcPr>
          <w:p w14:paraId="1E1DFFD5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Ekle-Sil İşlemleri</w:t>
            </w:r>
          </w:p>
        </w:tc>
        <w:tc>
          <w:tcPr>
            <w:tcW w:w="2329" w:type="dxa"/>
            <w:shd w:val="clear" w:color="auto" w:fill="auto"/>
          </w:tcPr>
          <w:p w14:paraId="7FEC412D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02340711" w14:textId="77777777" w:rsidTr="00F1032B">
        <w:trPr>
          <w:trHeight w:val="177"/>
          <w:jc w:val="center"/>
        </w:trPr>
        <w:tc>
          <w:tcPr>
            <w:tcW w:w="6606" w:type="dxa"/>
            <w:shd w:val="clear" w:color="auto" w:fill="auto"/>
          </w:tcPr>
          <w:p w14:paraId="3BDE37E2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anışman Onayları</w:t>
            </w:r>
          </w:p>
        </w:tc>
        <w:tc>
          <w:tcPr>
            <w:tcW w:w="2329" w:type="dxa"/>
            <w:shd w:val="clear" w:color="auto" w:fill="auto"/>
          </w:tcPr>
          <w:p w14:paraId="5712AAEC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65FD6EF8" w14:textId="77777777" w:rsidTr="00F1032B">
        <w:trPr>
          <w:trHeight w:val="350"/>
          <w:jc w:val="center"/>
        </w:trPr>
        <w:tc>
          <w:tcPr>
            <w:tcW w:w="6606" w:type="dxa"/>
            <w:shd w:val="clear" w:color="auto" w:fill="auto"/>
          </w:tcPr>
          <w:p w14:paraId="20FFB6CC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Öğrencilerin kayıtlı oldukları derslerden çekilmelerinde son gün</w:t>
            </w:r>
          </w:p>
        </w:tc>
        <w:tc>
          <w:tcPr>
            <w:tcW w:w="2329" w:type="dxa"/>
            <w:shd w:val="clear" w:color="auto" w:fill="auto"/>
          </w:tcPr>
          <w:p w14:paraId="0D147C9E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6A2821A6" w14:textId="77777777" w:rsidTr="00F1032B">
        <w:trPr>
          <w:trHeight w:val="260"/>
          <w:jc w:val="center"/>
        </w:trPr>
        <w:tc>
          <w:tcPr>
            <w:tcW w:w="6606" w:type="dxa"/>
            <w:shd w:val="clear" w:color="auto" w:fill="auto"/>
          </w:tcPr>
          <w:p w14:paraId="46971B6D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urumları, Haklı ve Geçerli Nedenler Yönergesine Uyan Öğrencilerin Mazeretli ders kayıtlanma müracaatları son günü</w:t>
            </w:r>
          </w:p>
        </w:tc>
        <w:tc>
          <w:tcPr>
            <w:tcW w:w="2329" w:type="dxa"/>
            <w:shd w:val="clear" w:color="auto" w:fill="auto"/>
          </w:tcPr>
          <w:p w14:paraId="2E03FDB0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10ADAE73" w14:textId="77777777" w:rsidTr="00F1032B">
        <w:trPr>
          <w:trHeight w:val="250"/>
          <w:jc w:val="center"/>
        </w:trPr>
        <w:tc>
          <w:tcPr>
            <w:tcW w:w="6606" w:type="dxa"/>
            <w:shd w:val="clear" w:color="auto" w:fill="auto"/>
          </w:tcPr>
          <w:p w14:paraId="209FDFE8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ahar yarıyılı Derslerin Bitişi</w:t>
            </w: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</w:r>
          </w:p>
        </w:tc>
        <w:tc>
          <w:tcPr>
            <w:tcW w:w="2329" w:type="dxa"/>
            <w:shd w:val="clear" w:color="auto" w:fill="auto"/>
          </w:tcPr>
          <w:p w14:paraId="305D91C3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152BDB71" w14:textId="77777777" w:rsidTr="00F1032B">
        <w:trPr>
          <w:trHeight w:val="250"/>
          <w:jc w:val="center"/>
        </w:trPr>
        <w:tc>
          <w:tcPr>
            <w:tcW w:w="6606" w:type="dxa"/>
            <w:shd w:val="clear" w:color="auto" w:fill="auto"/>
          </w:tcPr>
          <w:p w14:paraId="720A25A0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Seminer ve final sınav programlarının enstitüye bildirimi son günü</w:t>
            </w:r>
          </w:p>
        </w:tc>
        <w:tc>
          <w:tcPr>
            <w:tcW w:w="2329" w:type="dxa"/>
            <w:shd w:val="clear" w:color="auto" w:fill="auto"/>
          </w:tcPr>
          <w:p w14:paraId="0A525FA4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2495CCEB" w14:textId="77777777" w:rsidTr="00F1032B">
        <w:trPr>
          <w:trHeight w:val="250"/>
          <w:jc w:val="center"/>
        </w:trPr>
        <w:tc>
          <w:tcPr>
            <w:tcW w:w="6606" w:type="dxa"/>
            <w:shd w:val="clear" w:color="auto" w:fill="auto"/>
          </w:tcPr>
          <w:p w14:paraId="4E8E2EC1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Final Sınavları başlangıcı ve bitişi</w:t>
            </w:r>
          </w:p>
        </w:tc>
        <w:tc>
          <w:tcPr>
            <w:tcW w:w="2329" w:type="dxa"/>
            <w:shd w:val="clear" w:color="auto" w:fill="auto"/>
          </w:tcPr>
          <w:p w14:paraId="3FA47E80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7D594772" w14:textId="77777777" w:rsidTr="00F1032B">
        <w:trPr>
          <w:trHeight w:val="230"/>
          <w:jc w:val="center"/>
        </w:trPr>
        <w:tc>
          <w:tcPr>
            <w:tcW w:w="6606" w:type="dxa"/>
            <w:shd w:val="clear" w:color="auto" w:fill="auto"/>
          </w:tcPr>
          <w:p w14:paraId="21E313BD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Final sınavlarının sisteme girişinin son günü</w:t>
            </w:r>
          </w:p>
        </w:tc>
        <w:tc>
          <w:tcPr>
            <w:tcW w:w="2329" w:type="dxa"/>
            <w:shd w:val="clear" w:color="auto" w:fill="auto"/>
          </w:tcPr>
          <w:p w14:paraId="1F78EE43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5AC39BCE" w14:textId="77777777" w:rsidTr="00F1032B">
        <w:trPr>
          <w:trHeight w:val="230"/>
          <w:jc w:val="center"/>
        </w:trPr>
        <w:tc>
          <w:tcPr>
            <w:tcW w:w="6606" w:type="dxa"/>
            <w:shd w:val="clear" w:color="auto" w:fill="auto"/>
          </w:tcPr>
          <w:p w14:paraId="6516C8B6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önem Projesi / Tezlerin Enstitüye Teslimi için Son Gün</w:t>
            </w:r>
          </w:p>
        </w:tc>
        <w:tc>
          <w:tcPr>
            <w:tcW w:w="2329" w:type="dxa"/>
            <w:shd w:val="clear" w:color="auto" w:fill="auto"/>
          </w:tcPr>
          <w:p w14:paraId="361EE853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5274901F" w14:textId="77777777" w:rsidTr="00F1032B">
        <w:trPr>
          <w:trHeight w:val="180"/>
          <w:jc w:val="center"/>
        </w:trPr>
        <w:tc>
          <w:tcPr>
            <w:tcW w:w="6606" w:type="dxa"/>
            <w:shd w:val="clear" w:color="auto" w:fill="auto"/>
          </w:tcPr>
          <w:p w14:paraId="1D3D1E02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Sınavları</w:t>
            </w:r>
          </w:p>
        </w:tc>
        <w:tc>
          <w:tcPr>
            <w:tcW w:w="2329" w:type="dxa"/>
            <w:shd w:val="clear" w:color="auto" w:fill="auto"/>
          </w:tcPr>
          <w:p w14:paraId="4CB4E2FB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  <w:tr w:rsidR="00F1032B" w:rsidRPr="005C3864" w14:paraId="2C1EFE49" w14:textId="77777777" w:rsidTr="00F1032B">
        <w:trPr>
          <w:trHeight w:val="230"/>
          <w:jc w:val="center"/>
        </w:trPr>
        <w:tc>
          <w:tcPr>
            <w:tcW w:w="6606" w:type="dxa"/>
            <w:shd w:val="clear" w:color="auto" w:fill="auto"/>
          </w:tcPr>
          <w:p w14:paraId="5CC9E667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C386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ezuniyet Töreni ve Diplomaların Teslimi</w:t>
            </w:r>
          </w:p>
        </w:tc>
        <w:tc>
          <w:tcPr>
            <w:tcW w:w="2329" w:type="dxa"/>
            <w:shd w:val="clear" w:color="auto" w:fill="auto"/>
          </w:tcPr>
          <w:p w14:paraId="4898E1E6" w14:textId="77777777" w:rsidR="00F1032B" w:rsidRPr="005C3864" w:rsidRDefault="00F1032B" w:rsidP="00CA2ACE">
            <w:pPr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</w:tr>
    </w:tbl>
    <w:p w14:paraId="19475031" w14:textId="77777777" w:rsidR="00372A8B" w:rsidRPr="00246966" w:rsidRDefault="00372A8B" w:rsidP="00286E2F">
      <w:pPr>
        <w:rPr>
          <w:rFonts w:ascii="Times New Roman" w:hAnsi="Times New Roman" w:cs="Times New Roman"/>
          <w:sz w:val="20"/>
          <w:szCs w:val="20"/>
        </w:rPr>
      </w:pPr>
    </w:p>
    <w:p w14:paraId="08F60A91" w14:textId="4B0B42F4" w:rsidR="00F1032B" w:rsidRDefault="00F1032B" w:rsidP="00286E2F">
      <w:pPr>
        <w:rPr>
          <w:rFonts w:ascii="Times New Roman" w:hAnsi="Times New Roman" w:cs="Times New Roman"/>
          <w:sz w:val="20"/>
          <w:szCs w:val="20"/>
        </w:rPr>
      </w:pPr>
    </w:p>
    <w:p w14:paraId="0A14703F" w14:textId="77777777" w:rsidR="00F1032B" w:rsidRPr="00246966" w:rsidRDefault="00F1032B" w:rsidP="00286E2F">
      <w:pPr>
        <w:rPr>
          <w:rFonts w:ascii="Times New Roman" w:hAnsi="Times New Roman" w:cs="Times New Roman"/>
          <w:sz w:val="20"/>
          <w:szCs w:val="20"/>
        </w:rPr>
      </w:pPr>
    </w:p>
    <w:p w14:paraId="781D71FF" w14:textId="562C62ED" w:rsidR="00657F12" w:rsidRDefault="00F1032B" w:rsidP="00E97341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</w:t>
      </w:r>
    </w:p>
    <w:p w14:paraId="1CAB2C9D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6DDB48F1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108A3173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2097D1D6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7B59B609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3BA9796C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6FA3EB57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7E8850E7" w14:textId="77777777" w:rsidR="00657F12" w:rsidRDefault="00657F12" w:rsidP="00D950F5">
      <w:pPr>
        <w:rPr>
          <w:rFonts w:ascii="Times New Roman" w:hAnsi="Times New Roman" w:cs="Times New Roman"/>
          <w:sz w:val="20"/>
          <w:szCs w:val="20"/>
        </w:rPr>
      </w:pPr>
    </w:p>
    <w:p w14:paraId="4E94A820" w14:textId="77777777" w:rsidR="00D950F5" w:rsidRPr="00FB6C36" w:rsidRDefault="00D950F5" w:rsidP="00D950F5">
      <w:pPr>
        <w:rPr>
          <w:rFonts w:ascii="Tahoma" w:hAnsi="Tahoma" w:cs="Tahoma"/>
          <w:sz w:val="16"/>
          <w:szCs w:val="16"/>
        </w:rPr>
      </w:pPr>
    </w:p>
    <w:sectPr w:rsidR="00D950F5" w:rsidRPr="00FB6C36" w:rsidSect="00594A36">
      <w:headerReference w:type="even" r:id="rId7"/>
      <w:headerReference w:type="default" r:id="rId8"/>
      <w:footerReference w:type="default" r:id="rId9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9DD703" w14:textId="77777777" w:rsidR="00AE0189" w:rsidRDefault="00AE0189" w:rsidP="00D950F5">
      <w:pPr>
        <w:spacing w:after="0" w:line="240" w:lineRule="auto"/>
      </w:pPr>
      <w:r>
        <w:separator/>
      </w:r>
    </w:p>
  </w:endnote>
  <w:endnote w:type="continuationSeparator" w:id="0">
    <w:p w14:paraId="5865AB11" w14:textId="77777777" w:rsidR="00AE0189" w:rsidRDefault="00AE0189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417967" w:rsidRPr="00417967" w14:paraId="6448B5DD" w14:textId="7777777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FF5396E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bookmarkStart w:id="13" w:name="OLE_LINK18"/>
          <w:bookmarkStart w:id="14" w:name="OLE_LINK19"/>
          <w:bookmarkStart w:id="15" w:name="OLE_LINK20"/>
          <w:r w:rsidRPr="00417967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DA8F00D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50DFA50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Yürürlük Onayı</w:t>
          </w:r>
        </w:p>
      </w:tc>
    </w:tr>
    <w:tr w:rsidR="00417967" w:rsidRPr="00417967" w14:paraId="0130119B" w14:textId="77777777" w:rsidTr="00417967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475C137" w14:textId="26AE92A9" w:rsidR="00417967" w:rsidRPr="00417967" w:rsidRDefault="00594A36" w:rsidP="00594A36">
          <w:pPr>
            <w:tabs>
              <w:tab w:val="left" w:pos="240"/>
              <w:tab w:val="center" w:pos="1546"/>
              <w:tab w:val="center" w:pos="4536"/>
              <w:tab w:val="right" w:pos="9072"/>
            </w:tabs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tab/>
          </w:r>
          <w:r w:rsidR="00417967" w:rsidRPr="00417967">
            <w:rPr>
              <w:rFonts w:ascii="Times New Roman" w:hAnsi="Times New Roman"/>
            </w:rPr>
            <w:t>Sedat CİVELEKOĞLU</w:t>
          </w:r>
        </w:p>
        <w:p w14:paraId="44824454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4843331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Prof. Dr. Mustafa ÇOLAK</w:t>
          </w:r>
        </w:p>
        <w:p w14:paraId="6EACAF1F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1C72DAC" w14:textId="77777777" w:rsidR="00417967" w:rsidRPr="00417967" w:rsidRDefault="00417967" w:rsidP="0041796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Kalite Koordinatörlüğü</w:t>
          </w:r>
        </w:p>
      </w:tc>
    </w:tr>
    <w:bookmarkEnd w:id="13"/>
    <w:bookmarkEnd w:id="14"/>
    <w:bookmarkEnd w:id="15"/>
  </w:tbl>
  <w:p w14:paraId="2C200D00" w14:textId="77777777" w:rsidR="00417967" w:rsidRDefault="004179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64D971" w14:textId="77777777" w:rsidR="00AE0189" w:rsidRDefault="00AE0189" w:rsidP="00D950F5">
      <w:pPr>
        <w:spacing w:after="0" w:line="240" w:lineRule="auto"/>
      </w:pPr>
      <w:r>
        <w:separator/>
      </w:r>
    </w:p>
  </w:footnote>
  <w:footnote w:type="continuationSeparator" w:id="0">
    <w:p w14:paraId="72F4F4F4" w14:textId="77777777" w:rsidR="00AE0189" w:rsidRDefault="00AE0189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837"/>
      <w:gridCol w:w="5512"/>
      <w:gridCol w:w="2171"/>
      <w:gridCol w:w="1835"/>
    </w:tblGrid>
    <w:tr w:rsidR="00594A36" w:rsidRPr="003C4FC9" w14:paraId="04A521FC" w14:textId="77777777" w:rsidTr="003C4C7F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9E86F4" w14:textId="77777777" w:rsidR="00594A36" w:rsidRPr="003C4FC9" w:rsidRDefault="00594A36" w:rsidP="00594A36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2098A92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84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2BABF830" w14:textId="77777777" w:rsidR="00594A36" w:rsidRPr="003C4FC9" w:rsidRDefault="00594A36" w:rsidP="00594A36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7F5D1017" w14:textId="77777777" w:rsidR="00594A36" w:rsidRPr="003C4FC9" w:rsidRDefault="00594A36" w:rsidP="00594A36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303F4D93" w14:textId="77777777" w:rsidR="00594A36" w:rsidRPr="003C4FC9" w:rsidRDefault="00594A36" w:rsidP="00594A36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AKADEMİK TAKVİM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</w:t>
          </w: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ÖNERİ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78FC6C4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1C8EFD2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>
            <w:rPr>
              <w:rFonts w:ascii="Times New Roman" w:hAnsi="Times New Roman" w:cs="Times New Roman"/>
              <w:lang w:val="en-US"/>
            </w:rPr>
            <w:t>S1.1.13/FRM01</w:t>
          </w:r>
        </w:p>
      </w:tc>
    </w:tr>
    <w:tr w:rsidR="00594A36" w:rsidRPr="003C4FC9" w14:paraId="2E2A967C" w14:textId="77777777" w:rsidTr="003C4C7F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E157A17" w14:textId="77777777" w:rsidR="00594A36" w:rsidRPr="003C4FC9" w:rsidRDefault="00594A36" w:rsidP="00594A36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8F9B161" w14:textId="77777777" w:rsidR="00594A36" w:rsidRPr="003C4FC9" w:rsidRDefault="00594A36" w:rsidP="00594A36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E1694BB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549025" w14:textId="5B12ED1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13.12</w:t>
          </w:r>
          <w:r w:rsidRPr="003C4FC9">
            <w:rPr>
              <w:rFonts w:ascii="Times New Roman" w:hAnsi="Times New Roman" w:cs="Times New Roman"/>
              <w:lang w:val="en-US"/>
            </w:rPr>
            <w:t>.2021</w:t>
          </w:r>
        </w:p>
      </w:tc>
    </w:tr>
    <w:tr w:rsidR="00594A36" w:rsidRPr="003C4FC9" w14:paraId="3AC93E1D" w14:textId="77777777" w:rsidTr="003C4C7F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2DBF1FB" w14:textId="77777777" w:rsidR="00594A36" w:rsidRPr="003C4FC9" w:rsidRDefault="00594A36" w:rsidP="00594A36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ADF0958" w14:textId="77777777" w:rsidR="00594A36" w:rsidRPr="003C4FC9" w:rsidRDefault="00594A36" w:rsidP="00594A36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97642AC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8E881D2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594A36" w:rsidRPr="003C4FC9" w14:paraId="018B17D9" w14:textId="77777777" w:rsidTr="003C4C7F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560BCCB" w14:textId="77777777" w:rsidR="00594A36" w:rsidRPr="003C4FC9" w:rsidRDefault="00594A36" w:rsidP="00594A36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B37A4EA" w14:textId="77777777" w:rsidR="00594A36" w:rsidRPr="003C4FC9" w:rsidRDefault="00594A36" w:rsidP="00594A36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0BE97CD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AD25170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594A36" w:rsidRPr="003C4FC9" w14:paraId="0BAEC4E0" w14:textId="77777777" w:rsidTr="003C4C7F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01E915C" w14:textId="77777777" w:rsidR="00594A36" w:rsidRPr="003C4FC9" w:rsidRDefault="00594A36" w:rsidP="00594A36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FBB52BC" w14:textId="77777777" w:rsidR="00594A36" w:rsidRPr="003C4FC9" w:rsidRDefault="00594A36" w:rsidP="00594A36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061D336" w14:textId="77777777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F07B16" w14:textId="4FEE1092" w:rsidR="00594A36" w:rsidRPr="003C4FC9" w:rsidRDefault="00594A36" w:rsidP="00594A36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2/</w:t>
          </w:r>
          <w:r w:rsidRPr="003C4FC9">
            <w:rPr>
              <w:rFonts w:ascii="Times New Roman" w:hAnsi="Times New Roman" w:cs="Times New Roman"/>
              <w:lang w:val="en-US"/>
            </w:rPr>
            <w:t> </w:t>
          </w:r>
          <w:r>
            <w:rPr>
              <w:rFonts w:ascii="Times New Roman" w:hAnsi="Times New Roman" w:cs="Times New Roman"/>
              <w:lang w:val="en-US"/>
            </w:rPr>
            <w:t>2</w:t>
          </w:r>
        </w:p>
      </w:tc>
    </w:tr>
  </w:tbl>
  <w:p w14:paraId="5BCA9B08" w14:textId="0440AAEA" w:rsidR="00594A36" w:rsidRDefault="00594A36" w:rsidP="00594A36">
    <w:pPr>
      <w:pStyle w:val="stBilgi"/>
      <w:tabs>
        <w:tab w:val="clear" w:pos="4536"/>
        <w:tab w:val="clear" w:pos="9072"/>
        <w:tab w:val="left" w:pos="4740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417967" w:rsidRPr="003C4FC9" w14:paraId="20A5FE5D" w14:textId="77777777" w:rsidTr="00B05F33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0" w:name="OLE_LINK15"/>
        <w:bookmarkStart w:id="11" w:name="OLE_LINK16"/>
        <w:bookmarkStart w:id="12" w:name="OLE_LINK17"/>
        <w:p w14:paraId="33C7F932" w14:textId="77777777" w:rsidR="00417967" w:rsidRPr="003C4FC9" w:rsidRDefault="00417967" w:rsidP="00417967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6FB3BDD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>
                <v:imagedata r:id="rId1" o:title=""/>
              </v:shape>
              <o:OLEObject Type="Embed" ProgID="Visio.Drawing.15" ShapeID="_x0000_i1026" DrawAspect="Content" ObjectID="_1704391848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9AFBE3F" w14:textId="77777777"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06222A84" w14:textId="77777777" w:rsidR="00417967" w:rsidRPr="003C4FC9" w:rsidRDefault="00417967" w:rsidP="0041796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67C5C332" w14:textId="3D2498E8" w:rsidR="00417967" w:rsidRPr="003C4FC9" w:rsidRDefault="005C3864" w:rsidP="00417967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AKADEMİK TAKVİM</w:t>
          </w:r>
          <w:r w:rsidR="00417967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</w:t>
          </w:r>
          <w:r w:rsidR="00417967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ÖNERİ</w:t>
          </w:r>
          <w:r w:rsidR="00417967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8DE4CAD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33057D2" w14:textId="73E86A2B" w:rsidR="00417967" w:rsidRPr="003C4FC9" w:rsidRDefault="00417967" w:rsidP="006B146D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100A4D">
            <w:rPr>
              <w:rFonts w:ascii="Times New Roman" w:hAnsi="Times New Roman" w:cs="Times New Roman"/>
              <w:lang w:val="en-US"/>
            </w:rPr>
            <w:t>S1.</w:t>
          </w:r>
          <w:r w:rsidR="006B146D">
            <w:rPr>
              <w:rFonts w:ascii="Times New Roman" w:hAnsi="Times New Roman" w:cs="Times New Roman"/>
              <w:lang w:val="en-US"/>
            </w:rPr>
            <w:t>2</w:t>
          </w:r>
          <w:r w:rsidR="00100A4D">
            <w:rPr>
              <w:rFonts w:ascii="Times New Roman" w:hAnsi="Times New Roman" w:cs="Times New Roman"/>
              <w:lang w:val="en-US"/>
            </w:rPr>
            <w:t>.</w:t>
          </w:r>
          <w:r w:rsidR="006B146D">
            <w:rPr>
              <w:rFonts w:ascii="Times New Roman" w:hAnsi="Times New Roman" w:cs="Times New Roman"/>
              <w:lang w:val="en-US"/>
            </w:rPr>
            <w:t>44</w:t>
          </w:r>
          <w:r w:rsidR="00100A4D">
            <w:rPr>
              <w:rFonts w:ascii="Times New Roman" w:hAnsi="Times New Roman" w:cs="Times New Roman"/>
              <w:lang w:val="en-US"/>
            </w:rPr>
            <w:t>/FRM</w:t>
          </w:r>
          <w:r w:rsidR="006B146D">
            <w:rPr>
              <w:rFonts w:ascii="Times New Roman" w:hAnsi="Times New Roman" w:cs="Times New Roman"/>
              <w:lang w:val="en-US"/>
            </w:rPr>
            <w:t>26</w:t>
          </w:r>
        </w:p>
      </w:tc>
    </w:tr>
    <w:tr w:rsidR="00417967" w:rsidRPr="003C4FC9" w14:paraId="110BAC8F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1BFEFE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C121B82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B61DC5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A0FCB6" w14:textId="317E5C5B" w:rsidR="00417967" w:rsidRPr="003C4FC9" w:rsidRDefault="00594A36" w:rsidP="006B146D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6B146D">
            <w:rPr>
              <w:rFonts w:ascii="Times New Roman" w:hAnsi="Times New Roman" w:cs="Times New Roman"/>
              <w:lang w:val="en-US"/>
            </w:rPr>
            <w:t>20</w:t>
          </w:r>
          <w:r>
            <w:rPr>
              <w:rFonts w:ascii="Times New Roman" w:hAnsi="Times New Roman" w:cs="Times New Roman"/>
              <w:lang w:val="en-US"/>
            </w:rPr>
            <w:t>.</w:t>
          </w:r>
          <w:r w:rsidR="006B146D">
            <w:rPr>
              <w:rFonts w:ascii="Times New Roman" w:hAnsi="Times New Roman" w:cs="Times New Roman"/>
              <w:lang w:val="en-US"/>
            </w:rPr>
            <w:t>01</w:t>
          </w:r>
          <w:r w:rsidR="00417967" w:rsidRPr="003C4FC9">
            <w:rPr>
              <w:rFonts w:ascii="Times New Roman" w:hAnsi="Times New Roman" w:cs="Times New Roman"/>
              <w:lang w:val="en-US"/>
            </w:rPr>
            <w:t>.202</w:t>
          </w:r>
          <w:r w:rsidR="006B146D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417967" w:rsidRPr="003C4FC9" w14:paraId="102A2A13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7E7A6A5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CF0C05C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B108103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331FFAB" w14:textId="3345CACE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D6C9C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417967" w:rsidRPr="003C4FC9" w14:paraId="64B9295F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9CE468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9F34AE3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58CCFE4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610271B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417967" w:rsidRPr="003C4FC9" w14:paraId="56315D2D" w14:textId="77777777" w:rsidTr="00B05F33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E751760" w14:textId="77777777" w:rsidR="00417967" w:rsidRPr="003C4FC9" w:rsidRDefault="00417967" w:rsidP="0041796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D0E8CFF" w14:textId="77777777" w:rsidR="00417967" w:rsidRPr="003C4FC9" w:rsidRDefault="00417967" w:rsidP="0041796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2440BA6" w14:textId="77777777" w:rsidR="00417967" w:rsidRPr="003C4FC9" w:rsidRDefault="00417967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77FA031" w14:textId="5E95C81C" w:rsidR="00417967" w:rsidRPr="003C4FC9" w:rsidRDefault="00594A36" w:rsidP="00417967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1</w:t>
          </w:r>
          <w:r w:rsidR="00BD2183">
            <w:rPr>
              <w:rFonts w:ascii="Times New Roman" w:hAnsi="Times New Roman" w:cs="Times New Roman"/>
              <w:lang w:val="en-US"/>
            </w:rPr>
            <w:t>/</w:t>
          </w:r>
          <w:r w:rsidR="00417967" w:rsidRPr="003C4FC9">
            <w:rPr>
              <w:rFonts w:ascii="Times New Roman" w:hAnsi="Times New Roman" w:cs="Times New Roman"/>
              <w:lang w:val="en-US"/>
            </w:rPr>
            <w:t> </w:t>
          </w:r>
          <w:r w:rsidR="00F1032B">
            <w:rPr>
              <w:rFonts w:ascii="Times New Roman" w:hAnsi="Times New Roman" w:cs="Times New Roman"/>
              <w:lang w:val="en-US"/>
            </w:rPr>
            <w:t>2</w:t>
          </w:r>
        </w:p>
      </w:tc>
    </w:tr>
    <w:bookmarkEnd w:id="10"/>
    <w:bookmarkEnd w:id="11"/>
    <w:bookmarkEnd w:id="12"/>
  </w:tbl>
  <w:p w14:paraId="3ED07E56" w14:textId="77777777" w:rsidR="00417967" w:rsidRDefault="0041796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F1834"/>
    <w:rsid w:val="00100A4D"/>
    <w:rsid w:val="00246966"/>
    <w:rsid w:val="00286E2F"/>
    <w:rsid w:val="00372A8B"/>
    <w:rsid w:val="0037440F"/>
    <w:rsid w:val="003C7977"/>
    <w:rsid w:val="003E08F3"/>
    <w:rsid w:val="003E7F2F"/>
    <w:rsid w:val="00417967"/>
    <w:rsid w:val="00483A93"/>
    <w:rsid w:val="00497E06"/>
    <w:rsid w:val="004B65EF"/>
    <w:rsid w:val="00594A36"/>
    <w:rsid w:val="005A074A"/>
    <w:rsid w:val="005A6DE2"/>
    <w:rsid w:val="005C3864"/>
    <w:rsid w:val="0060190C"/>
    <w:rsid w:val="00653872"/>
    <w:rsid w:val="00656296"/>
    <w:rsid w:val="00657F12"/>
    <w:rsid w:val="006863B2"/>
    <w:rsid w:val="006B146D"/>
    <w:rsid w:val="00714C66"/>
    <w:rsid w:val="007E6B41"/>
    <w:rsid w:val="007F47F5"/>
    <w:rsid w:val="00886044"/>
    <w:rsid w:val="008D776F"/>
    <w:rsid w:val="00941801"/>
    <w:rsid w:val="009557E1"/>
    <w:rsid w:val="009A144E"/>
    <w:rsid w:val="009D6C9C"/>
    <w:rsid w:val="00A66522"/>
    <w:rsid w:val="00A805DF"/>
    <w:rsid w:val="00AE0189"/>
    <w:rsid w:val="00AE0402"/>
    <w:rsid w:val="00BD2183"/>
    <w:rsid w:val="00C15ED3"/>
    <w:rsid w:val="00CD5B6D"/>
    <w:rsid w:val="00CF3BAF"/>
    <w:rsid w:val="00D724E5"/>
    <w:rsid w:val="00D950F5"/>
    <w:rsid w:val="00E97341"/>
    <w:rsid w:val="00EA22F9"/>
    <w:rsid w:val="00ED37A7"/>
    <w:rsid w:val="00F1032B"/>
    <w:rsid w:val="00F509CB"/>
    <w:rsid w:val="00FA1735"/>
    <w:rsid w:val="00FA520F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FF357F"/>
  <w15:docId w15:val="{4F1BBB51-5B1C-4449-A868-7C2A8489A1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table" w:customStyle="1" w:styleId="TabloKlavuzu1">
    <w:name w:val="Tablo Kılavuzu1"/>
    <w:basedOn w:val="NormalTablo"/>
    <w:uiPriority w:val="39"/>
    <w:rsid w:val="00417967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10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66658F-376A-4195-BE24-31CFDBF53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95</Words>
  <Characters>1688</Characters>
  <Application>Microsoft Office Word</Application>
  <DocSecurity>0</DocSecurity>
  <Lines>14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4:00Z</dcterms:created>
  <dcterms:modified xsi:type="dcterms:W3CDTF">2022-01-22T18:24:00Z</dcterms:modified>
</cp:coreProperties>
</file>